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3FA8" w:rsidRDefault="00833067" w:rsidP="00833067">
      <w:pPr>
        <w:pStyle w:val="Title"/>
      </w:pPr>
      <w:r>
        <w:t xml:space="preserve">Android Design: FSM </w:t>
      </w:r>
    </w:p>
    <w:p w:rsidR="00833067" w:rsidRDefault="00833067" w:rsidP="00833067">
      <w:pPr>
        <w:pStyle w:val="NoSpacing"/>
      </w:pPr>
    </w:p>
    <w:p w:rsidR="00833067" w:rsidRDefault="002367EF" w:rsidP="00833067">
      <w:pPr>
        <w:pStyle w:val="NoSpacing"/>
      </w:pPr>
      <w:r>
        <w:object w:dxaOrig="8700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pt;height:546.8pt" o:ole="">
            <v:imagedata r:id="rId4" o:title=""/>
          </v:shape>
          <o:OLEObject Type="Embed" ProgID="Visio.Drawing.15" ShapeID="_x0000_i1025" DrawAspect="Content" ObjectID="_1487924337" r:id="rId5"/>
        </w:object>
      </w:r>
    </w:p>
    <w:p w:rsidR="00833067" w:rsidRDefault="00833067" w:rsidP="00833067">
      <w:pPr>
        <w:pStyle w:val="NoSpacing"/>
      </w:pPr>
    </w:p>
    <w:p w:rsidR="00833067" w:rsidRDefault="00833067" w:rsidP="00833067">
      <w:pPr>
        <w:pStyle w:val="Title"/>
      </w:pPr>
    </w:p>
    <w:p w:rsidR="00833067" w:rsidRPr="00833067" w:rsidRDefault="00833067" w:rsidP="00833067">
      <w:pPr>
        <w:pStyle w:val="Title"/>
      </w:pPr>
      <w:r w:rsidRPr="00833067">
        <w:lastRenderedPageBreak/>
        <w:t>Android Design: Pseudo-code</w:t>
      </w:r>
    </w:p>
    <w:p w:rsidR="00833067" w:rsidRDefault="00833067" w:rsidP="00833067">
      <w:pPr>
        <w:pStyle w:val="NoSpacing"/>
      </w:pPr>
    </w:p>
    <w:p w:rsidR="00833067" w:rsidRDefault="00833067" w:rsidP="00833067">
      <w:pPr>
        <w:pStyle w:val="NoSpacing"/>
      </w:pPr>
      <w:r>
        <w:t>Start</w:t>
      </w:r>
    </w:p>
    <w:p w:rsidR="00833067" w:rsidRDefault="00833067" w:rsidP="00833067">
      <w:pPr>
        <w:pStyle w:val="NoSpacing"/>
      </w:pPr>
      <w:r>
        <w:tab/>
        <w:t>On Create of main activity</w:t>
      </w:r>
    </w:p>
    <w:p w:rsidR="00FC17AF" w:rsidRDefault="00833067" w:rsidP="00833067">
      <w:pPr>
        <w:pStyle w:val="NoSpacing"/>
      </w:pPr>
      <w:r>
        <w:tab/>
        <w:t>Instantiate shared Preferences, location Manager, and the web view</w:t>
      </w:r>
    </w:p>
    <w:p w:rsidR="00FC17AF" w:rsidRDefault="00FC17AF" w:rsidP="00833067">
      <w:pPr>
        <w:pStyle w:val="NoSpacing"/>
      </w:pPr>
      <w:r>
        <w:tab/>
        <w:t>Load the web view with our website</w:t>
      </w:r>
    </w:p>
    <w:p w:rsidR="00FC17AF" w:rsidRDefault="00FC17AF" w:rsidP="00833067">
      <w:pPr>
        <w:pStyle w:val="NoSpacing"/>
      </w:pPr>
    </w:p>
    <w:p w:rsidR="00FC17AF" w:rsidRDefault="00FC17AF" w:rsidP="00833067">
      <w:pPr>
        <w:pStyle w:val="NoSpacing"/>
      </w:pPr>
      <w:r>
        <w:t>Check In</w:t>
      </w:r>
    </w:p>
    <w:p w:rsidR="00CB6A77" w:rsidRDefault="00FC17AF" w:rsidP="00833067">
      <w:pPr>
        <w:pStyle w:val="NoSpacing"/>
      </w:pPr>
      <w:r>
        <w:tab/>
      </w:r>
      <w:r w:rsidR="00CB6A77">
        <w:t>Get the device IP and MAC address</w:t>
      </w:r>
    </w:p>
    <w:p w:rsidR="00CB6A77" w:rsidRDefault="00CB6A77" w:rsidP="00CB6A77">
      <w:pPr>
        <w:pStyle w:val="NoSpacing"/>
      </w:pPr>
      <w:r>
        <w:tab/>
        <w:t>Request a connection with the server</w:t>
      </w:r>
    </w:p>
    <w:p w:rsidR="00CB6A77" w:rsidRDefault="00CB6A77" w:rsidP="00CB6A77">
      <w:pPr>
        <w:pStyle w:val="NoSpacing"/>
      </w:pPr>
      <w:r>
        <w:tab/>
        <w:t>Request a single location update</w:t>
      </w:r>
    </w:p>
    <w:p w:rsidR="00CB6A77" w:rsidRDefault="00CB6A77" w:rsidP="00CB6A77">
      <w:pPr>
        <w:pStyle w:val="NoSpacing"/>
      </w:pPr>
    </w:p>
    <w:p w:rsidR="00CB6A77" w:rsidRDefault="00CB6A77" w:rsidP="00CB6A77">
      <w:pPr>
        <w:pStyle w:val="NoSpacing"/>
      </w:pPr>
      <w:r>
        <w:t>Request Connection</w:t>
      </w:r>
    </w:p>
    <w:p w:rsidR="00CB6A77" w:rsidRDefault="00CB6A77" w:rsidP="00CB6A77">
      <w:pPr>
        <w:pStyle w:val="NoSpacing"/>
      </w:pPr>
      <w:r>
        <w:tab/>
        <w:t>Get the server IP and Port from the shared preferences.</w:t>
      </w:r>
    </w:p>
    <w:p w:rsidR="00CB6A77" w:rsidRDefault="00CB6A77" w:rsidP="00CB6A77">
      <w:pPr>
        <w:pStyle w:val="NoSpacing"/>
      </w:pPr>
      <w:r>
        <w:tab/>
        <w:t>Instantiate a client socket passing the IP and Port as parameters to the constructor</w:t>
      </w:r>
    </w:p>
    <w:p w:rsidR="00CB6A77" w:rsidRDefault="00CB6A77" w:rsidP="00CB6A77">
      <w:pPr>
        <w:pStyle w:val="NoSpacing"/>
      </w:pPr>
    </w:p>
    <w:p w:rsidR="00CB6A77" w:rsidRDefault="00CB6A77" w:rsidP="00CB6A77">
      <w:pPr>
        <w:pStyle w:val="NoSpacing"/>
      </w:pPr>
      <w:r>
        <w:t xml:space="preserve">Request Location update </w:t>
      </w:r>
    </w:p>
    <w:p w:rsidR="00CB6A77" w:rsidRDefault="00CB6A77" w:rsidP="00CB6A77">
      <w:pPr>
        <w:pStyle w:val="NoSpacing"/>
      </w:pPr>
      <w:r>
        <w:tab/>
        <w:t xml:space="preserve">Check enabled providers. </w:t>
      </w:r>
      <w:r>
        <w:br/>
      </w:r>
      <w:r>
        <w:tab/>
        <w:t>If network provider enabled use network provider</w:t>
      </w:r>
    </w:p>
    <w:p w:rsidR="00CB6A77" w:rsidRDefault="00CB6A77" w:rsidP="00CB6A77">
      <w:pPr>
        <w:pStyle w:val="NoSpacing"/>
      </w:pPr>
      <w:r>
        <w:tab/>
        <w:t>If GPS provider enabled but network provider is not enabled, use GPS provider</w:t>
      </w:r>
    </w:p>
    <w:p w:rsidR="00CB6A77" w:rsidRDefault="00CB6A77" w:rsidP="00CB6A77">
      <w:pPr>
        <w:pStyle w:val="NoSpacing"/>
      </w:pPr>
      <w:r>
        <w:tab/>
        <w:t>Else use the Passive provider</w:t>
      </w:r>
    </w:p>
    <w:p w:rsidR="00CB6A77" w:rsidRDefault="00CB6A77" w:rsidP="00CB6A77">
      <w:pPr>
        <w:pStyle w:val="NoSpacing"/>
      </w:pPr>
    </w:p>
    <w:p w:rsidR="00CB6A77" w:rsidRDefault="00CB6A77" w:rsidP="00CB6A77">
      <w:pPr>
        <w:pStyle w:val="NoSpacing"/>
      </w:pPr>
      <w:r>
        <w:tab/>
        <w:t xml:space="preserve">Instantiate a Location listener </w:t>
      </w:r>
    </w:p>
    <w:p w:rsidR="00CB6A77" w:rsidRDefault="00CB6A77" w:rsidP="00CB6A77">
      <w:pPr>
        <w:pStyle w:val="NoSpacing"/>
      </w:pPr>
      <w:r>
        <w:tab/>
      </w:r>
      <w:r>
        <w:tab/>
        <w:t>Implement the onLocationChanged callback</w:t>
      </w:r>
    </w:p>
    <w:p w:rsidR="00CB6A77" w:rsidRDefault="003337DB" w:rsidP="00CB6A77">
      <w:pPr>
        <w:pStyle w:val="NoSpacing"/>
        <w:ind w:left="2160"/>
      </w:pPr>
      <w:r>
        <w:t>Get the longitude, latitude and time from the location object</w:t>
      </w:r>
    </w:p>
    <w:p w:rsidR="003337DB" w:rsidRDefault="003337DB" w:rsidP="00CB6A77">
      <w:pPr>
        <w:pStyle w:val="NoSpacing"/>
        <w:ind w:left="2160"/>
      </w:pPr>
      <w:r>
        <w:t>Write the longitude, latitude, ip address, mac address and time on the socket</w:t>
      </w:r>
    </w:p>
    <w:p w:rsidR="003337DB" w:rsidRDefault="003337DB" w:rsidP="00CB6A77">
      <w:pPr>
        <w:pStyle w:val="NoSpacing"/>
        <w:ind w:left="2160"/>
      </w:pPr>
    </w:p>
    <w:p w:rsidR="00B612CF" w:rsidRDefault="003337DB" w:rsidP="00CB6A77">
      <w:pPr>
        <w:pStyle w:val="NoSpacing"/>
      </w:pPr>
      <w:r>
        <w:tab/>
        <w:t>Location manager request single update</w:t>
      </w:r>
      <w:r w:rsidR="00B612CF">
        <w:t>(provider to use</w:t>
      </w:r>
      <w:r w:rsidR="00BB5961">
        <w:t>, location listner</w:t>
      </w:r>
      <w:r w:rsidR="00B612CF">
        <w:t xml:space="preserve">) </w:t>
      </w:r>
    </w:p>
    <w:p w:rsidR="00B612CF" w:rsidRDefault="00B612CF" w:rsidP="00CB6A77">
      <w:pPr>
        <w:pStyle w:val="NoSpacing"/>
      </w:pPr>
    </w:p>
    <w:p w:rsidR="00B612CF" w:rsidRDefault="00CB6A77" w:rsidP="00CB6A77">
      <w:pPr>
        <w:pStyle w:val="NoSpacing"/>
      </w:pPr>
      <w:r>
        <w:br/>
      </w:r>
      <w:r w:rsidR="00B612CF">
        <w:t>Write to socket</w:t>
      </w:r>
    </w:p>
    <w:p w:rsidR="00B612CF" w:rsidRDefault="00B612CF" w:rsidP="00CB6A77">
      <w:pPr>
        <w:pStyle w:val="NoSpacing"/>
      </w:pPr>
      <w:r>
        <w:tab/>
        <w:t xml:space="preserve">Instantiate output stream </w:t>
      </w:r>
    </w:p>
    <w:p w:rsidR="00B612CF" w:rsidRDefault="00B612CF" w:rsidP="00CB6A77">
      <w:pPr>
        <w:pStyle w:val="NoSpacing"/>
      </w:pPr>
      <w:r>
        <w:tab/>
        <w:t>Set out put stream to the socket’s output stream</w:t>
      </w:r>
    </w:p>
    <w:p w:rsidR="00B612CF" w:rsidRDefault="00B612CF" w:rsidP="00CB6A77">
      <w:pPr>
        <w:pStyle w:val="NoSpacing"/>
      </w:pPr>
      <w:r>
        <w:tab/>
        <w:t>Write the passed string parameter onto the os stream</w:t>
      </w:r>
    </w:p>
    <w:p w:rsidR="00BB5FE4" w:rsidRDefault="00B612CF" w:rsidP="00CB6A77">
      <w:pPr>
        <w:pStyle w:val="NoSpacing"/>
      </w:pPr>
      <w:r>
        <w:tab/>
        <w:t>Close socket</w:t>
      </w:r>
    </w:p>
    <w:p w:rsidR="00BB5FE4" w:rsidRDefault="00BB5FE4" w:rsidP="00CB6A77">
      <w:pPr>
        <w:pStyle w:val="NoSpacing"/>
      </w:pPr>
    </w:p>
    <w:p w:rsidR="00DE6192" w:rsidRDefault="00DE6192" w:rsidP="00CB6A77">
      <w:pPr>
        <w:pStyle w:val="NoSpacing"/>
      </w:pPr>
      <w:r>
        <w:t>Config</w:t>
      </w:r>
    </w:p>
    <w:p w:rsidR="003F4C0D" w:rsidRDefault="001B2581" w:rsidP="001B2581">
      <w:pPr>
        <w:pStyle w:val="NoSpacing"/>
        <w:ind w:left="720"/>
      </w:pPr>
      <w:r>
        <w:t>Inflate the config fragment where user can enter the server’s IP address, Port number, frequency of location updates and minimum distance change for a location update</w:t>
      </w:r>
    </w:p>
    <w:p w:rsidR="003F4C0D" w:rsidRDefault="003F4C0D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</w:p>
    <w:p w:rsidR="007F419E" w:rsidRDefault="007F419E" w:rsidP="003F4C0D">
      <w:pPr>
        <w:pStyle w:val="NoSpacing"/>
      </w:pPr>
      <w:r>
        <w:lastRenderedPageBreak/>
        <w:t>Start Service</w:t>
      </w:r>
    </w:p>
    <w:p w:rsidR="007F419E" w:rsidRDefault="007F419E" w:rsidP="003F4C0D">
      <w:pPr>
        <w:pStyle w:val="NoSpacing"/>
      </w:pPr>
      <w:r>
        <w:tab/>
        <w:t>Calls On Create of our Service class</w:t>
      </w:r>
    </w:p>
    <w:p w:rsidR="007F419E" w:rsidRDefault="007F419E" w:rsidP="003F4C0D">
      <w:pPr>
        <w:pStyle w:val="NoSpacing"/>
      </w:pPr>
      <w:r>
        <w:tab/>
        <w:t>Starts the thread which this service will run on</w:t>
      </w:r>
    </w:p>
    <w:p w:rsidR="007F419E" w:rsidRDefault="007F419E" w:rsidP="003F4C0D">
      <w:pPr>
        <w:pStyle w:val="NoSpacing"/>
      </w:pPr>
      <w:r>
        <w:tab/>
        <w:t>Calls on start command of service class</w:t>
      </w:r>
    </w:p>
    <w:p w:rsidR="00CB6D01" w:rsidRDefault="00CB6D01" w:rsidP="003F4C0D">
      <w:pPr>
        <w:pStyle w:val="NoSpacing"/>
      </w:pPr>
      <w:r>
        <w:tab/>
        <w:t>Request connection</w:t>
      </w:r>
    </w:p>
    <w:p w:rsidR="007F419E" w:rsidRDefault="007F419E" w:rsidP="003F4C0D">
      <w:pPr>
        <w:pStyle w:val="NoSpacing"/>
      </w:pPr>
      <w:r>
        <w:tab/>
        <w:t>Instantiate shared preferences object</w:t>
      </w:r>
    </w:p>
    <w:p w:rsidR="007F419E" w:rsidRDefault="007F419E" w:rsidP="007F419E">
      <w:pPr>
        <w:pStyle w:val="NoSpacing"/>
        <w:ind w:firstLine="720"/>
      </w:pPr>
      <w:r>
        <w:t>Get the device IP and MAC address</w:t>
      </w:r>
    </w:p>
    <w:p w:rsidR="00AE0F86" w:rsidRDefault="00AE0F86" w:rsidP="007F419E">
      <w:pPr>
        <w:pStyle w:val="NoSpacing"/>
        <w:ind w:firstLine="720"/>
      </w:pPr>
      <w:r>
        <w:t>Start location discovery</w:t>
      </w:r>
    </w:p>
    <w:p w:rsidR="00AE0F86" w:rsidRDefault="00AE0F86" w:rsidP="001220CD">
      <w:pPr>
        <w:pStyle w:val="NoSpacing"/>
        <w:ind w:left="720"/>
      </w:pPr>
      <w:r>
        <w:t>Returns Start sticky so that the service will continue running even when the application is closed.</w:t>
      </w:r>
    </w:p>
    <w:p w:rsidR="00A630D5" w:rsidRDefault="00A630D5" w:rsidP="00A630D5">
      <w:pPr>
        <w:pStyle w:val="NoSpacing"/>
      </w:pPr>
    </w:p>
    <w:p w:rsidR="007F419E" w:rsidRDefault="007F419E" w:rsidP="007F419E">
      <w:pPr>
        <w:pStyle w:val="NoSpacing"/>
        <w:ind w:firstLine="720"/>
      </w:pPr>
    </w:p>
    <w:p w:rsidR="00590A2A" w:rsidRDefault="00590A2A" w:rsidP="003F4C0D">
      <w:pPr>
        <w:pStyle w:val="NoSpacing"/>
      </w:pPr>
      <w:r>
        <w:t>Start Location Discovery</w:t>
      </w:r>
    </w:p>
    <w:p w:rsidR="00C65015" w:rsidRDefault="00590A2A" w:rsidP="003F4C0D">
      <w:pPr>
        <w:pStyle w:val="NoSpacing"/>
      </w:pPr>
      <w:r>
        <w:tab/>
      </w:r>
      <w:r w:rsidR="00C65015">
        <w:t>Instantiate the location manager object</w:t>
      </w:r>
    </w:p>
    <w:p w:rsidR="00C65015" w:rsidRDefault="00C65015" w:rsidP="003F4C0D">
      <w:pPr>
        <w:pStyle w:val="NoSpacing"/>
      </w:pPr>
    </w:p>
    <w:p w:rsidR="00C65015" w:rsidRDefault="00C65015" w:rsidP="00C65015">
      <w:pPr>
        <w:pStyle w:val="NoSpacing"/>
      </w:pPr>
      <w:r>
        <w:tab/>
      </w:r>
      <w:r>
        <w:t>If network provider enabled use network provider</w:t>
      </w:r>
    </w:p>
    <w:p w:rsidR="00C65015" w:rsidRDefault="00C65015" w:rsidP="00C65015">
      <w:pPr>
        <w:pStyle w:val="NoSpacing"/>
      </w:pPr>
      <w:r>
        <w:tab/>
        <w:t>If GPS provider enabled but network provider is not enabled, use GPS provider</w:t>
      </w:r>
    </w:p>
    <w:p w:rsidR="00C65015" w:rsidRDefault="00C65015" w:rsidP="00C65015">
      <w:pPr>
        <w:pStyle w:val="NoSpacing"/>
      </w:pPr>
      <w:r>
        <w:tab/>
        <w:t>Else use the Passive provider</w:t>
      </w:r>
    </w:p>
    <w:p w:rsidR="00C65015" w:rsidRDefault="00C65015" w:rsidP="00C65015">
      <w:pPr>
        <w:pStyle w:val="NoSpacing"/>
      </w:pPr>
      <w:r>
        <w:tab/>
      </w:r>
    </w:p>
    <w:p w:rsidR="00C65015" w:rsidRDefault="00C65015" w:rsidP="00C65015">
      <w:pPr>
        <w:pStyle w:val="NoSpacing"/>
      </w:pPr>
      <w:r>
        <w:tab/>
        <w:t>This will continuously listen for location updates from the location manager</w:t>
      </w:r>
    </w:p>
    <w:p w:rsidR="00C65015" w:rsidRDefault="00C65015" w:rsidP="00C65015">
      <w:pPr>
        <w:pStyle w:val="NoSpacing"/>
      </w:pPr>
      <w:r>
        <w:tab/>
        <w:t xml:space="preserve">Instantiate a Location listener </w:t>
      </w:r>
    </w:p>
    <w:p w:rsidR="00C65015" w:rsidRDefault="00C65015" w:rsidP="00C65015">
      <w:pPr>
        <w:pStyle w:val="NoSpacing"/>
      </w:pPr>
      <w:r>
        <w:tab/>
      </w:r>
      <w:r>
        <w:tab/>
        <w:t>Implement the onLocationChanged callback</w:t>
      </w:r>
    </w:p>
    <w:p w:rsidR="00C65015" w:rsidRDefault="00C65015" w:rsidP="00C65015">
      <w:pPr>
        <w:pStyle w:val="NoSpacing"/>
        <w:ind w:left="2160"/>
      </w:pPr>
      <w:r>
        <w:t>Get the longitude, latitude and time from the location object</w:t>
      </w:r>
    </w:p>
    <w:p w:rsidR="00BE2DBB" w:rsidRDefault="00C65015" w:rsidP="00BE2DBB">
      <w:pPr>
        <w:pStyle w:val="NoSpacing"/>
        <w:ind w:left="2160"/>
      </w:pPr>
      <w:r>
        <w:t>Write the longitude, latitude, ip address, mac address and time on the socket</w:t>
      </w:r>
    </w:p>
    <w:p w:rsidR="00BE2DBB" w:rsidRDefault="00BE2DBB" w:rsidP="00BE2DBB">
      <w:pPr>
        <w:pStyle w:val="NoSpacing"/>
      </w:pPr>
    </w:p>
    <w:p w:rsidR="00BE2DBB" w:rsidRDefault="00667C48" w:rsidP="00F93C3C">
      <w:pPr>
        <w:pStyle w:val="NoSpacing"/>
        <w:ind w:left="720"/>
      </w:pPr>
      <w:r>
        <w:t>Request Location Updates(provider, min time, min distance, location listener)</w:t>
      </w:r>
      <w:r w:rsidR="00F93C3C">
        <w:t xml:space="preserve">  - Continuously get location updates</w:t>
      </w:r>
    </w:p>
    <w:p w:rsidR="000568AB" w:rsidRDefault="000568AB" w:rsidP="000568AB">
      <w:pPr>
        <w:pStyle w:val="NoSpacing"/>
      </w:pPr>
    </w:p>
    <w:p w:rsidR="000568AB" w:rsidRDefault="000568AB" w:rsidP="000568AB">
      <w:pPr>
        <w:pStyle w:val="NoSpacing"/>
      </w:pPr>
      <w:r>
        <w:t>Stop Service</w:t>
      </w:r>
    </w:p>
    <w:p w:rsidR="000568AB" w:rsidRDefault="000568AB" w:rsidP="000568AB">
      <w:pPr>
        <w:pStyle w:val="NoSpacing"/>
      </w:pPr>
      <w:r>
        <w:tab/>
        <w:t>Calls on Destroy of service class</w:t>
      </w:r>
    </w:p>
    <w:p w:rsidR="000568AB" w:rsidRDefault="000568AB" w:rsidP="000568AB">
      <w:pPr>
        <w:pStyle w:val="NoSpacing"/>
      </w:pPr>
      <w:r>
        <w:tab/>
      </w:r>
      <w:r w:rsidR="008C121C">
        <w:t>Stop the service thread</w:t>
      </w:r>
    </w:p>
    <w:p w:rsidR="008C121C" w:rsidRDefault="008C121C" w:rsidP="000568AB">
      <w:pPr>
        <w:pStyle w:val="NoSpacing"/>
      </w:pPr>
      <w:r>
        <w:tab/>
        <w:t>Close the client socket</w:t>
      </w:r>
      <w:bookmarkStart w:id="0" w:name="_GoBack"/>
      <w:bookmarkEnd w:id="0"/>
    </w:p>
    <w:p w:rsidR="00C65015" w:rsidRDefault="00C65015" w:rsidP="003F4C0D">
      <w:pPr>
        <w:pStyle w:val="NoSpacing"/>
      </w:pPr>
    </w:p>
    <w:p w:rsidR="00833067" w:rsidRPr="00833067" w:rsidRDefault="00C65015" w:rsidP="003F4C0D">
      <w:pPr>
        <w:pStyle w:val="NoSpacing"/>
      </w:pPr>
      <w:r>
        <w:tab/>
      </w:r>
      <w:r w:rsidR="00833067">
        <w:br/>
      </w:r>
      <w:r w:rsidR="00833067">
        <w:br/>
      </w:r>
      <w:r w:rsidR="00833067">
        <w:tab/>
      </w:r>
    </w:p>
    <w:p w:rsidR="00833067" w:rsidRPr="00833067" w:rsidRDefault="00833067" w:rsidP="00833067">
      <w:pPr>
        <w:pStyle w:val="NoSpacing"/>
      </w:pPr>
      <w:r>
        <w:tab/>
      </w:r>
    </w:p>
    <w:sectPr w:rsidR="00833067" w:rsidRPr="0083306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5FEE"/>
    <w:rsid w:val="000568AB"/>
    <w:rsid w:val="001220CD"/>
    <w:rsid w:val="001B2581"/>
    <w:rsid w:val="002367EF"/>
    <w:rsid w:val="003337DB"/>
    <w:rsid w:val="003F4C0D"/>
    <w:rsid w:val="00590A2A"/>
    <w:rsid w:val="005D6DE0"/>
    <w:rsid w:val="00667C48"/>
    <w:rsid w:val="007F419E"/>
    <w:rsid w:val="00833067"/>
    <w:rsid w:val="008C121C"/>
    <w:rsid w:val="00A630D5"/>
    <w:rsid w:val="00AE0F86"/>
    <w:rsid w:val="00B612CF"/>
    <w:rsid w:val="00BA3FA8"/>
    <w:rsid w:val="00BB5961"/>
    <w:rsid w:val="00BB5FE4"/>
    <w:rsid w:val="00BE2DBB"/>
    <w:rsid w:val="00C65015"/>
    <w:rsid w:val="00CB6A77"/>
    <w:rsid w:val="00CB6D01"/>
    <w:rsid w:val="00DE6192"/>
    <w:rsid w:val="00EF5FEE"/>
    <w:rsid w:val="00F93C3C"/>
    <w:rsid w:val="00FC1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D711FD2-9409-410C-B232-A2B05A7A9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306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3306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3306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3306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Spacing">
    <w:name w:val="No Spacing"/>
    <w:uiPriority w:val="1"/>
    <w:qFormat/>
    <w:rsid w:val="0083306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</Pages>
  <Words>367</Words>
  <Characters>2098</Characters>
  <Application>Microsoft Office Word</Application>
  <DocSecurity>0</DocSecurity>
  <Lines>17</Lines>
  <Paragraphs>4</Paragraphs>
  <ScaleCrop>false</ScaleCrop>
  <Company/>
  <LinksUpToDate>false</LinksUpToDate>
  <CharactersWithSpaces>2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ip G</dc:creator>
  <cp:keywords/>
  <dc:description/>
  <cp:lastModifiedBy>Filip G</cp:lastModifiedBy>
  <cp:revision>26</cp:revision>
  <dcterms:created xsi:type="dcterms:W3CDTF">2015-03-15T18:07:00Z</dcterms:created>
  <dcterms:modified xsi:type="dcterms:W3CDTF">2015-03-15T18:32:00Z</dcterms:modified>
</cp:coreProperties>
</file>